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4C276C" w14:textId="77777777"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14:paraId="7C91430E" w14:textId="77777777"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0F8E38AE" wp14:editId="5E213277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BC674B5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14:paraId="37783113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14:paraId="18FF8058" w14:textId="77777777" w:rsidR="004945A6" w:rsidRPr="006974A5" w:rsidRDefault="004945A6" w:rsidP="006A0D93">
      <w:pPr>
        <w:spacing w:line="276" w:lineRule="auto"/>
        <w:jc w:val="center"/>
        <w:rPr>
          <w:b/>
        </w:rPr>
      </w:pPr>
    </w:p>
    <w:p w14:paraId="1CEB6CAA" w14:textId="77777777" w:rsidR="004945A6" w:rsidRPr="00441270" w:rsidRDefault="004945A6" w:rsidP="006A0D93">
      <w:pPr>
        <w:spacing w:line="276" w:lineRule="auto"/>
        <w:jc w:val="center"/>
        <w:rPr>
          <w:b/>
          <w:iCs/>
        </w:rPr>
      </w:pPr>
      <w:r w:rsidRPr="00441270">
        <w:rPr>
          <w:b/>
          <w:iCs/>
        </w:rPr>
        <w:t xml:space="preserve">Институт </w:t>
      </w:r>
      <w:proofErr w:type="spellStart"/>
      <w:r w:rsidRPr="00441270">
        <w:rPr>
          <w:b/>
          <w:iCs/>
        </w:rPr>
        <w:t>Принтмедиа</w:t>
      </w:r>
      <w:proofErr w:type="spellEnd"/>
      <w:r w:rsidRPr="00441270">
        <w:rPr>
          <w:b/>
          <w:iCs/>
        </w:rPr>
        <w:t xml:space="preserve"> и информационных технологий</w:t>
      </w:r>
    </w:p>
    <w:p w14:paraId="0EB46E2F" w14:textId="77777777" w:rsidR="004945A6" w:rsidRPr="00441270" w:rsidRDefault="004945A6" w:rsidP="006A0D93">
      <w:pPr>
        <w:spacing w:line="276" w:lineRule="auto"/>
        <w:jc w:val="center"/>
        <w:rPr>
          <w:b/>
          <w:iCs/>
        </w:rPr>
      </w:pPr>
      <w:r w:rsidRPr="00441270">
        <w:rPr>
          <w:b/>
          <w:iCs/>
        </w:rPr>
        <w:t>Кафедра Информатики и информационных технологий</w:t>
      </w:r>
    </w:p>
    <w:p w14:paraId="3AF3ABEF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14:paraId="3117C5C5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14:paraId="780AD727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14:paraId="52ECE309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14:paraId="64CEB173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687A792B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3D875225" w14:textId="5FEA2EAB"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 xml:space="preserve">ЛАБОРАТОРНАЯ РАБОТА № </w:t>
      </w:r>
      <w:r w:rsidR="003F6FBC" w:rsidRPr="00067CC8">
        <w:rPr>
          <w:b/>
          <w:sz w:val="36"/>
          <w:szCs w:val="36"/>
        </w:rPr>
        <w:t>1</w:t>
      </w:r>
      <w:r w:rsidR="00436DD0" w:rsidRPr="00067CC8">
        <w:rPr>
          <w:b/>
          <w:sz w:val="36"/>
          <w:szCs w:val="36"/>
        </w:rPr>
        <w:t>1</w:t>
      </w:r>
    </w:p>
    <w:p w14:paraId="0B672206" w14:textId="77777777"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14:paraId="0E90E5B9" w14:textId="77777777"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14:paraId="67C99DC1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3CB5F41E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2B62F82B" w14:textId="7C45DB1F" w:rsidR="004945A6" w:rsidRPr="00441270" w:rsidRDefault="004945A6" w:rsidP="00441270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sz w:val="16"/>
          <w:szCs w:val="16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: студент группы 191-726</w:t>
      </w:r>
      <w:r w:rsidRPr="006974A5">
        <w:rPr>
          <w:sz w:val="16"/>
          <w:szCs w:val="16"/>
        </w:rPr>
        <w:t xml:space="preserve">                       </w:t>
      </w:r>
    </w:p>
    <w:p w14:paraId="1A5A96B8" w14:textId="77777777" w:rsidR="00441270" w:rsidRDefault="00441270" w:rsidP="00441270">
      <w:pPr>
        <w:tabs>
          <w:tab w:val="left" w:pos="2880"/>
        </w:tabs>
        <w:spacing w:line="276" w:lineRule="auto"/>
        <w:jc w:val="right"/>
        <w:rPr>
          <w:b/>
          <w:sz w:val="28"/>
          <w:szCs w:val="28"/>
        </w:rPr>
      </w:pPr>
    </w:p>
    <w:p w14:paraId="0ED75839" w14:textId="5A0203DA" w:rsidR="004945A6" w:rsidRPr="00441270" w:rsidRDefault="00441270" w:rsidP="00441270">
      <w:pPr>
        <w:tabs>
          <w:tab w:val="left" w:pos="2880"/>
        </w:tabs>
        <w:spacing w:line="276" w:lineRule="auto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Чекрыжов Д. С.</w:t>
      </w:r>
    </w:p>
    <w:p w14:paraId="79A15E90" w14:textId="77777777"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14:paraId="3EB5AA8E" w14:textId="77777777"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14:paraId="5A5CE752" w14:textId="77777777"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14:paraId="3923178C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124B18C6" w14:textId="77777777"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14:paraId="66021F45" w14:textId="4F380617" w:rsidR="00441270" w:rsidRDefault="004945A6" w:rsidP="00441270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ab/>
        <w:t xml:space="preserve">Проверил: </w:t>
      </w:r>
      <w:r w:rsidR="00424D95">
        <w:rPr>
          <w:b/>
          <w:sz w:val="28"/>
          <w:szCs w:val="28"/>
        </w:rPr>
        <w:t>Асс. Кононенко К.М.</w:t>
      </w:r>
    </w:p>
    <w:p w14:paraId="334E7E04" w14:textId="77777777" w:rsidR="00441270" w:rsidRPr="006974A5" w:rsidRDefault="00441270" w:rsidP="00441270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16"/>
          <w:szCs w:val="16"/>
        </w:rPr>
      </w:pPr>
    </w:p>
    <w:p w14:paraId="7A7694DF" w14:textId="65453B3D" w:rsidR="004945A6" w:rsidRDefault="004945A6" w:rsidP="00441270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b/>
          <w:sz w:val="20"/>
          <w:szCs w:val="20"/>
        </w:rPr>
      </w:pP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</w:p>
    <w:p w14:paraId="77DB1755" w14:textId="77777777" w:rsidR="00441270" w:rsidRPr="006974A5" w:rsidRDefault="00441270" w:rsidP="00441270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sz w:val="16"/>
          <w:szCs w:val="16"/>
        </w:rPr>
      </w:pPr>
    </w:p>
    <w:p w14:paraId="323A240D" w14:textId="77777777" w:rsidR="004945A6" w:rsidRPr="006A44C9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="0098276E">
        <w:rPr>
          <w:sz w:val="28"/>
          <w:szCs w:val="28"/>
        </w:rPr>
        <w:t xml:space="preserve"> ________________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14:paraId="7B85D612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58725817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35AA4565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14:paraId="603501C4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6C91A061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29C2A3D3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4AE1DF15" w14:textId="77777777" w:rsidR="00441270" w:rsidRDefault="00441270" w:rsidP="006A0D93">
      <w:pPr>
        <w:spacing w:line="276" w:lineRule="auto"/>
        <w:jc w:val="center"/>
        <w:rPr>
          <w:b/>
          <w:sz w:val="28"/>
          <w:szCs w:val="28"/>
        </w:rPr>
      </w:pPr>
    </w:p>
    <w:p w14:paraId="3BA9FF73" w14:textId="77777777" w:rsidR="00441270" w:rsidRDefault="00441270" w:rsidP="006A0D93">
      <w:pPr>
        <w:spacing w:line="276" w:lineRule="auto"/>
        <w:jc w:val="center"/>
        <w:rPr>
          <w:b/>
          <w:sz w:val="28"/>
          <w:szCs w:val="28"/>
        </w:rPr>
      </w:pPr>
    </w:p>
    <w:p w14:paraId="075C7208" w14:textId="77777777" w:rsidR="00441270" w:rsidRDefault="00441270" w:rsidP="006A0D93">
      <w:pPr>
        <w:spacing w:line="276" w:lineRule="auto"/>
        <w:jc w:val="center"/>
        <w:rPr>
          <w:b/>
          <w:sz w:val="28"/>
          <w:szCs w:val="28"/>
        </w:rPr>
      </w:pPr>
    </w:p>
    <w:p w14:paraId="54D82421" w14:textId="77777777" w:rsidR="00441270" w:rsidRDefault="00441270" w:rsidP="006A0D93">
      <w:pPr>
        <w:spacing w:line="276" w:lineRule="auto"/>
        <w:jc w:val="center"/>
        <w:rPr>
          <w:b/>
          <w:sz w:val="28"/>
          <w:szCs w:val="28"/>
        </w:rPr>
      </w:pPr>
    </w:p>
    <w:p w14:paraId="2B138F6C" w14:textId="02EEF1DA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14:paraId="2871FDCC" w14:textId="77777777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822539A" w14:textId="77777777" w:rsidR="006F471D" w:rsidRPr="00441270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41270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4FE43AAE" w14:textId="6B9055D3" w:rsidR="00441270" w:rsidRPr="00441270" w:rsidRDefault="006F471D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8"/>
              <w:szCs w:val="28"/>
            </w:rPr>
          </w:pPr>
          <w:r w:rsidRPr="00441270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441270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441270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9948748" w:history="1">
            <w:r w:rsidR="00441270" w:rsidRPr="00441270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441270" w:rsidRPr="00441270">
              <w:rPr>
                <w:noProof/>
                <w:webHidden/>
                <w:sz w:val="28"/>
                <w:szCs w:val="28"/>
              </w:rPr>
              <w:tab/>
            </w:r>
            <w:r w:rsidR="00441270" w:rsidRPr="00441270">
              <w:rPr>
                <w:noProof/>
                <w:webHidden/>
                <w:sz w:val="28"/>
                <w:szCs w:val="28"/>
              </w:rPr>
              <w:fldChar w:fldCharType="begin"/>
            </w:r>
            <w:r w:rsidR="00441270" w:rsidRPr="00441270">
              <w:rPr>
                <w:noProof/>
                <w:webHidden/>
                <w:sz w:val="28"/>
                <w:szCs w:val="28"/>
              </w:rPr>
              <w:instrText xml:space="preserve"> PAGEREF _Toc29948748 \h </w:instrText>
            </w:r>
            <w:r w:rsidR="00441270" w:rsidRPr="00441270">
              <w:rPr>
                <w:noProof/>
                <w:webHidden/>
                <w:sz w:val="28"/>
                <w:szCs w:val="28"/>
              </w:rPr>
            </w:r>
            <w:r w:rsidR="00441270" w:rsidRPr="00441270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41270" w:rsidRPr="00441270">
              <w:rPr>
                <w:noProof/>
                <w:webHidden/>
                <w:sz w:val="28"/>
                <w:szCs w:val="28"/>
              </w:rPr>
              <w:t>3</w:t>
            </w:r>
            <w:r w:rsidR="00441270" w:rsidRPr="0044127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AC04C0" w14:textId="6F7AA57F" w:rsidR="00441270" w:rsidRPr="00441270" w:rsidRDefault="00441270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8"/>
              <w:szCs w:val="28"/>
            </w:rPr>
          </w:pPr>
          <w:hyperlink w:anchor="_Toc29948749" w:history="1">
            <w:r w:rsidRPr="00441270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Pr="00441270">
              <w:rPr>
                <w:noProof/>
                <w:webHidden/>
                <w:sz w:val="28"/>
                <w:szCs w:val="28"/>
              </w:rPr>
              <w:tab/>
            </w:r>
            <w:r w:rsidRPr="00441270">
              <w:rPr>
                <w:noProof/>
                <w:webHidden/>
                <w:sz w:val="28"/>
                <w:szCs w:val="28"/>
              </w:rPr>
              <w:fldChar w:fldCharType="begin"/>
            </w:r>
            <w:r w:rsidRPr="00441270">
              <w:rPr>
                <w:noProof/>
                <w:webHidden/>
                <w:sz w:val="28"/>
                <w:szCs w:val="28"/>
              </w:rPr>
              <w:instrText xml:space="preserve"> PAGEREF _Toc29948749 \h </w:instrText>
            </w:r>
            <w:r w:rsidRPr="00441270">
              <w:rPr>
                <w:noProof/>
                <w:webHidden/>
                <w:sz w:val="28"/>
                <w:szCs w:val="28"/>
              </w:rPr>
            </w:r>
            <w:r w:rsidRPr="00441270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441270">
              <w:rPr>
                <w:noProof/>
                <w:webHidden/>
                <w:sz w:val="28"/>
                <w:szCs w:val="28"/>
              </w:rPr>
              <w:t>4</w:t>
            </w:r>
            <w:r w:rsidRPr="0044127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3EDD91" w14:textId="61511DFF" w:rsidR="00441270" w:rsidRPr="00441270" w:rsidRDefault="00441270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8"/>
              <w:szCs w:val="28"/>
            </w:rPr>
          </w:pPr>
          <w:hyperlink w:anchor="_Toc29948750" w:history="1">
            <w:r w:rsidRPr="00441270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Pr="00441270">
              <w:rPr>
                <w:noProof/>
                <w:webHidden/>
                <w:sz w:val="28"/>
                <w:szCs w:val="28"/>
              </w:rPr>
              <w:tab/>
            </w:r>
            <w:r w:rsidRPr="00441270">
              <w:rPr>
                <w:noProof/>
                <w:webHidden/>
                <w:sz w:val="28"/>
                <w:szCs w:val="28"/>
              </w:rPr>
              <w:fldChar w:fldCharType="begin"/>
            </w:r>
            <w:r w:rsidRPr="00441270">
              <w:rPr>
                <w:noProof/>
                <w:webHidden/>
                <w:sz w:val="28"/>
                <w:szCs w:val="28"/>
              </w:rPr>
              <w:instrText xml:space="preserve"> PAGEREF _Toc29948750 \h </w:instrText>
            </w:r>
            <w:r w:rsidRPr="00441270">
              <w:rPr>
                <w:noProof/>
                <w:webHidden/>
                <w:sz w:val="28"/>
                <w:szCs w:val="28"/>
              </w:rPr>
            </w:r>
            <w:r w:rsidRPr="00441270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441270">
              <w:rPr>
                <w:noProof/>
                <w:webHidden/>
                <w:sz w:val="28"/>
                <w:szCs w:val="28"/>
              </w:rPr>
              <w:t>5</w:t>
            </w:r>
            <w:r w:rsidRPr="0044127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C6D6C5" w14:textId="0B0FA5C3" w:rsidR="00441270" w:rsidRPr="00441270" w:rsidRDefault="00441270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8"/>
              <w:szCs w:val="28"/>
            </w:rPr>
          </w:pPr>
          <w:hyperlink w:anchor="_Toc29948751" w:history="1">
            <w:r w:rsidRPr="00441270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Pr="00441270">
              <w:rPr>
                <w:noProof/>
                <w:webHidden/>
                <w:sz w:val="28"/>
                <w:szCs w:val="28"/>
              </w:rPr>
              <w:tab/>
            </w:r>
            <w:r w:rsidRPr="00441270">
              <w:rPr>
                <w:noProof/>
                <w:webHidden/>
                <w:sz w:val="28"/>
                <w:szCs w:val="28"/>
              </w:rPr>
              <w:fldChar w:fldCharType="begin"/>
            </w:r>
            <w:r w:rsidRPr="00441270">
              <w:rPr>
                <w:noProof/>
                <w:webHidden/>
                <w:sz w:val="28"/>
                <w:szCs w:val="28"/>
              </w:rPr>
              <w:instrText xml:space="preserve"> PAGEREF _Toc29948751 \h </w:instrText>
            </w:r>
            <w:r w:rsidRPr="00441270">
              <w:rPr>
                <w:noProof/>
                <w:webHidden/>
                <w:sz w:val="28"/>
                <w:szCs w:val="28"/>
              </w:rPr>
            </w:r>
            <w:r w:rsidRPr="00441270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441270">
              <w:rPr>
                <w:noProof/>
                <w:webHidden/>
                <w:sz w:val="28"/>
                <w:szCs w:val="28"/>
              </w:rPr>
              <w:t>11</w:t>
            </w:r>
            <w:r w:rsidRPr="0044127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2A4545" w14:textId="37F4D47C" w:rsidR="00441270" w:rsidRPr="00441270" w:rsidRDefault="00441270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8"/>
              <w:szCs w:val="28"/>
            </w:rPr>
          </w:pPr>
          <w:hyperlink w:anchor="_Toc29948752" w:history="1">
            <w:r w:rsidRPr="00441270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Pr="00441270">
              <w:rPr>
                <w:noProof/>
                <w:webHidden/>
                <w:sz w:val="28"/>
                <w:szCs w:val="28"/>
              </w:rPr>
              <w:tab/>
            </w:r>
            <w:r w:rsidRPr="00441270">
              <w:rPr>
                <w:noProof/>
                <w:webHidden/>
                <w:sz w:val="28"/>
                <w:szCs w:val="28"/>
              </w:rPr>
              <w:fldChar w:fldCharType="begin"/>
            </w:r>
            <w:r w:rsidRPr="00441270">
              <w:rPr>
                <w:noProof/>
                <w:webHidden/>
                <w:sz w:val="28"/>
                <w:szCs w:val="28"/>
              </w:rPr>
              <w:instrText xml:space="preserve"> PAGEREF _Toc29948752 \h </w:instrText>
            </w:r>
            <w:r w:rsidRPr="00441270">
              <w:rPr>
                <w:noProof/>
                <w:webHidden/>
                <w:sz w:val="28"/>
                <w:szCs w:val="28"/>
              </w:rPr>
            </w:r>
            <w:r w:rsidRPr="00441270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441270">
              <w:rPr>
                <w:noProof/>
                <w:webHidden/>
                <w:sz w:val="28"/>
                <w:szCs w:val="28"/>
              </w:rPr>
              <w:t>11</w:t>
            </w:r>
            <w:r w:rsidRPr="0044127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B02BA7" w14:textId="15B698B4" w:rsidR="00441270" w:rsidRPr="00441270" w:rsidRDefault="00441270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8"/>
              <w:szCs w:val="28"/>
            </w:rPr>
          </w:pPr>
          <w:hyperlink w:anchor="_Toc29948753" w:history="1">
            <w:r w:rsidRPr="00441270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 xml:space="preserve">Листинг </w:t>
            </w:r>
            <w:r w:rsidRPr="00441270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>2</w:t>
            </w:r>
            <w:r w:rsidRPr="00441270">
              <w:rPr>
                <w:noProof/>
                <w:webHidden/>
                <w:sz w:val="28"/>
                <w:szCs w:val="28"/>
              </w:rPr>
              <w:tab/>
            </w:r>
            <w:r w:rsidRPr="00441270">
              <w:rPr>
                <w:noProof/>
                <w:webHidden/>
                <w:sz w:val="28"/>
                <w:szCs w:val="28"/>
              </w:rPr>
              <w:fldChar w:fldCharType="begin"/>
            </w:r>
            <w:r w:rsidRPr="00441270">
              <w:rPr>
                <w:noProof/>
                <w:webHidden/>
                <w:sz w:val="28"/>
                <w:szCs w:val="28"/>
              </w:rPr>
              <w:instrText xml:space="preserve"> PAGEREF _Toc29948753 \h </w:instrText>
            </w:r>
            <w:r w:rsidRPr="00441270">
              <w:rPr>
                <w:noProof/>
                <w:webHidden/>
                <w:sz w:val="28"/>
                <w:szCs w:val="28"/>
              </w:rPr>
            </w:r>
            <w:r w:rsidRPr="00441270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441270">
              <w:rPr>
                <w:noProof/>
                <w:webHidden/>
                <w:sz w:val="28"/>
                <w:szCs w:val="28"/>
              </w:rPr>
              <w:t>12</w:t>
            </w:r>
            <w:r w:rsidRPr="0044127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87795E" w14:textId="77CD04AD" w:rsidR="00441270" w:rsidRPr="00441270" w:rsidRDefault="00441270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8"/>
              <w:szCs w:val="28"/>
            </w:rPr>
          </w:pPr>
          <w:hyperlink w:anchor="_Toc29948754" w:history="1">
            <w:r w:rsidRPr="00441270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 xml:space="preserve">Листинг </w:t>
            </w:r>
            <w:r w:rsidRPr="00441270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>3</w:t>
            </w:r>
            <w:r w:rsidRPr="00441270">
              <w:rPr>
                <w:noProof/>
                <w:webHidden/>
                <w:sz w:val="28"/>
                <w:szCs w:val="28"/>
              </w:rPr>
              <w:tab/>
            </w:r>
            <w:r w:rsidRPr="00441270">
              <w:rPr>
                <w:noProof/>
                <w:webHidden/>
                <w:sz w:val="28"/>
                <w:szCs w:val="28"/>
              </w:rPr>
              <w:fldChar w:fldCharType="begin"/>
            </w:r>
            <w:r w:rsidRPr="00441270">
              <w:rPr>
                <w:noProof/>
                <w:webHidden/>
                <w:sz w:val="28"/>
                <w:szCs w:val="28"/>
              </w:rPr>
              <w:instrText xml:space="preserve"> PAGEREF _Toc29948754 \h </w:instrText>
            </w:r>
            <w:r w:rsidRPr="00441270">
              <w:rPr>
                <w:noProof/>
                <w:webHidden/>
                <w:sz w:val="28"/>
                <w:szCs w:val="28"/>
              </w:rPr>
            </w:r>
            <w:r w:rsidRPr="00441270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441270">
              <w:rPr>
                <w:noProof/>
                <w:webHidden/>
                <w:sz w:val="28"/>
                <w:szCs w:val="28"/>
              </w:rPr>
              <w:t>13</w:t>
            </w:r>
            <w:r w:rsidRPr="0044127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47BA80" w14:textId="7B2EE796" w:rsidR="00441270" w:rsidRPr="00441270" w:rsidRDefault="00441270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8"/>
              <w:szCs w:val="28"/>
            </w:rPr>
          </w:pPr>
          <w:hyperlink w:anchor="_Toc29948755" w:history="1">
            <w:r w:rsidRPr="00441270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 xml:space="preserve">Листинг </w:t>
            </w:r>
            <w:r w:rsidRPr="00441270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>4</w:t>
            </w:r>
            <w:r w:rsidRPr="00441270">
              <w:rPr>
                <w:noProof/>
                <w:webHidden/>
                <w:sz w:val="28"/>
                <w:szCs w:val="28"/>
              </w:rPr>
              <w:tab/>
            </w:r>
            <w:r w:rsidRPr="00441270">
              <w:rPr>
                <w:noProof/>
                <w:webHidden/>
                <w:sz w:val="28"/>
                <w:szCs w:val="28"/>
              </w:rPr>
              <w:fldChar w:fldCharType="begin"/>
            </w:r>
            <w:r w:rsidRPr="00441270">
              <w:rPr>
                <w:noProof/>
                <w:webHidden/>
                <w:sz w:val="28"/>
                <w:szCs w:val="28"/>
              </w:rPr>
              <w:instrText xml:space="preserve"> PAGEREF _Toc29948755 \h </w:instrText>
            </w:r>
            <w:r w:rsidRPr="00441270">
              <w:rPr>
                <w:noProof/>
                <w:webHidden/>
                <w:sz w:val="28"/>
                <w:szCs w:val="28"/>
              </w:rPr>
            </w:r>
            <w:r w:rsidRPr="00441270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441270">
              <w:rPr>
                <w:noProof/>
                <w:webHidden/>
                <w:sz w:val="28"/>
                <w:szCs w:val="28"/>
              </w:rPr>
              <w:t>14</w:t>
            </w:r>
            <w:r w:rsidRPr="0044127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CAB8E8" w14:textId="7EE3CC54" w:rsidR="00441270" w:rsidRPr="00441270" w:rsidRDefault="00441270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8"/>
              <w:szCs w:val="28"/>
            </w:rPr>
          </w:pPr>
          <w:hyperlink w:anchor="_Toc29948756" w:history="1">
            <w:r w:rsidRPr="00441270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 xml:space="preserve">Листинг </w:t>
            </w:r>
            <w:r w:rsidRPr="00441270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>5</w:t>
            </w:r>
            <w:r w:rsidRPr="00441270">
              <w:rPr>
                <w:noProof/>
                <w:webHidden/>
                <w:sz w:val="28"/>
                <w:szCs w:val="28"/>
              </w:rPr>
              <w:tab/>
            </w:r>
            <w:r w:rsidRPr="00441270">
              <w:rPr>
                <w:noProof/>
                <w:webHidden/>
                <w:sz w:val="28"/>
                <w:szCs w:val="28"/>
              </w:rPr>
              <w:fldChar w:fldCharType="begin"/>
            </w:r>
            <w:r w:rsidRPr="00441270">
              <w:rPr>
                <w:noProof/>
                <w:webHidden/>
                <w:sz w:val="28"/>
                <w:szCs w:val="28"/>
              </w:rPr>
              <w:instrText xml:space="preserve"> PAGEREF _Toc29948756 \h </w:instrText>
            </w:r>
            <w:r w:rsidRPr="00441270">
              <w:rPr>
                <w:noProof/>
                <w:webHidden/>
                <w:sz w:val="28"/>
                <w:szCs w:val="28"/>
              </w:rPr>
            </w:r>
            <w:r w:rsidRPr="00441270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441270">
              <w:rPr>
                <w:noProof/>
                <w:webHidden/>
                <w:sz w:val="28"/>
                <w:szCs w:val="28"/>
              </w:rPr>
              <w:t>15</w:t>
            </w:r>
            <w:r w:rsidRPr="0044127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249896" w14:textId="3181D32F" w:rsidR="00441270" w:rsidRPr="00441270" w:rsidRDefault="00441270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8"/>
              <w:szCs w:val="28"/>
            </w:rPr>
          </w:pPr>
          <w:hyperlink w:anchor="_Toc29948757" w:history="1">
            <w:r w:rsidRPr="00441270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6</w:t>
            </w:r>
            <w:r w:rsidRPr="00441270">
              <w:rPr>
                <w:noProof/>
                <w:webHidden/>
                <w:sz w:val="28"/>
                <w:szCs w:val="28"/>
              </w:rPr>
              <w:tab/>
            </w:r>
            <w:r w:rsidRPr="00441270">
              <w:rPr>
                <w:noProof/>
                <w:webHidden/>
                <w:sz w:val="28"/>
                <w:szCs w:val="28"/>
              </w:rPr>
              <w:fldChar w:fldCharType="begin"/>
            </w:r>
            <w:r w:rsidRPr="00441270">
              <w:rPr>
                <w:noProof/>
                <w:webHidden/>
                <w:sz w:val="28"/>
                <w:szCs w:val="28"/>
              </w:rPr>
              <w:instrText xml:space="preserve"> PAGEREF _Toc29948757 \h </w:instrText>
            </w:r>
            <w:r w:rsidRPr="00441270">
              <w:rPr>
                <w:noProof/>
                <w:webHidden/>
                <w:sz w:val="28"/>
                <w:szCs w:val="28"/>
              </w:rPr>
            </w:r>
            <w:r w:rsidRPr="00441270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441270">
              <w:rPr>
                <w:noProof/>
                <w:webHidden/>
                <w:sz w:val="28"/>
                <w:szCs w:val="28"/>
              </w:rPr>
              <w:t>16</w:t>
            </w:r>
            <w:r w:rsidRPr="0044127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FE9973" w14:textId="2A3612B6" w:rsidR="00441270" w:rsidRPr="00441270" w:rsidRDefault="00441270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8"/>
              <w:szCs w:val="28"/>
            </w:rPr>
          </w:pPr>
          <w:hyperlink w:anchor="_Toc29948758" w:history="1">
            <w:r w:rsidRPr="00441270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</w:t>
            </w:r>
            <w:r w:rsidRPr="00441270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о</w:t>
            </w:r>
            <w:r w:rsidRPr="00441270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лнения программ</w:t>
            </w:r>
            <w:r w:rsidRPr="00441270">
              <w:rPr>
                <w:noProof/>
                <w:webHidden/>
                <w:sz w:val="28"/>
                <w:szCs w:val="28"/>
              </w:rPr>
              <w:tab/>
            </w:r>
            <w:r w:rsidRPr="00441270">
              <w:rPr>
                <w:noProof/>
                <w:webHidden/>
                <w:sz w:val="28"/>
                <w:szCs w:val="28"/>
              </w:rPr>
              <w:fldChar w:fldCharType="begin"/>
            </w:r>
            <w:r w:rsidRPr="00441270">
              <w:rPr>
                <w:noProof/>
                <w:webHidden/>
                <w:sz w:val="28"/>
                <w:szCs w:val="28"/>
              </w:rPr>
              <w:instrText xml:space="preserve"> PAGEREF _Toc29948758 \h </w:instrText>
            </w:r>
            <w:r w:rsidRPr="00441270">
              <w:rPr>
                <w:noProof/>
                <w:webHidden/>
                <w:sz w:val="28"/>
                <w:szCs w:val="28"/>
              </w:rPr>
            </w:r>
            <w:r w:rsidRPr="00441270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441270">
              <w:rPr>
                <w:noProof/>
                <w:webHidden/>
                <w:sz w:val="28"/>
                <w:szCs w:val="28"/>
              </w:rPr>
              <w:t>17</w:t>
            </w:r>
            <w:r w:rsidRPr="00441270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A0AEF8" w14:textId="1F5173EC" w:rsidR="006A0D93" w:rsidRDefault="006F471D" w:rsidP="006A0D93">
          <w:pPr>
            <w:spacing w:line="360" w:lineRule="auto"/>
            <w:rPr>
              <w:b/>
              <w:bCs/>
            </w:rPr>
          </w:pPr>
          <w:r w:rsidRPr="00441270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0" w:name="_Toc19128272" w:displacedByCustomXml="prev"/>
    <w:p w14:paraId="226517B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B4AB29A" w14:textId="77777777"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14:paraId="1BB2747F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82BE89B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7874C3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C82AB06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BE7DA0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8A2FD28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FD6A22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816811D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264070E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26F95E6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DD69562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C2DC1F7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2771A3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E348E24" w14:textId="77777777" w:rsidR="0098276E" w:rsidRDefault="0098276E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13DA15F" w14:textId="77777777"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" w:name="_Toc29948748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Теория</w:t>
      </w:r>
      <w:bookmarkEnd w:id="0"/>
      <w:bookmarkEnd w:id="1"/>
    </w:p>
    <w:p w14:paraId="04646606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2" w:name="_Toc19128273"/>
      <w:bookmarkStart w:id="3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2"/>
      <w:bookmarkEnd w:id="3"/>
    </w:p>
    <w:p w14:paraId="1AAAA39D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4" w:name="_Toc19128274"/>
      <w:bookmarkStart w:id="5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4"/>
      <w:bookmarkEnd w:id="5"/>
    </w:p>
    <w:p w14:paraId="1F5370B0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6" w:name="_Toc19128275"/>
      <w:bookmarkStart w:id="7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6"/>
      <w:bookmarkEnd w:id="7"/>
    </w:p>
    <w:p w14:paraId="5F16E1AF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8" w:name="_Toc19128276"/>
      <w:bookmarkStart w:id="9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8"/>
      <w:bookmarkEnd w:id="9"/>
    </w:p>
    <w:p w14:paraId="0BDCD6EF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0" w:name="_Toc19128277"/>
      <w:bookmarkStart w:id="11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0"/>
      <w:bookmarkEnd w:id="11"/>
    </w:p>
    <w:p w14:paraId="322E58EE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2" w:name="_Toc19128278"/>
      <w:bookmarkStart w:id="13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2"/>
      <w:bookmarkEnd w:id="13"/>
    </w:p>
    <w:p w14:paraId="37166E97" w14:textId="77777777"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4" w:name="_Toc19128279"/>
      <w:bookmarkStart w:id="15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4"/>
      <w:bookmarkEnd w:id="15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729D5F4F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1A5E4C58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EA37C26" w14:textId="77777777"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50DE8FC7" w14:textId="77777777"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6" w:name="_Toc29948749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6"/>
    </w:p>
    <w:p w14:paraId="053E9432" w14:textId="77777777" w:rsidR="00436DD0" w:rsidRPr="006851A2" w:rsidRDefault="00436DD0" w:rsidP="00436DD0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1. Даны целые положительные числа A и B (A </w:t>
      </w:r>
      <w:proofErr w:type="gramStart"/>
      <w:r w:rsidRPr="006851A2">
        <w:rPr>
          <w:sz w:val="28"/>
          <w:szCs w:val="28"/>
        </w:rPr>
        <w:t>&lt; B</w:t>
      </w:r>
      <w:proofErr w:type="gramEnd"/>
      <w:r w:rsidRPr="006851A2">
        <w:rPr>
          <w:sz w:val="28"/>
          <w:szCs w:val="28"/>
        </w:rPr>
        <w:t>). Вывести все целые числа от A до B включительно; при этом каждое число должно выводиться столько раз, каково его значение (например, число 3 выводится 3 раза).</w:t>
      </w:r>
    </w:p>
    <w:p w14:paraId="4CC7FFE8" w14:textId="77777777" w:rsidR="00436DD0" w:rsidRPr="006851A2" w:rsidRDefault="00436DD0" w:rsidP="00436DD0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2. Даны положительные числа A и B (</w:t>
      </w:r>
      <w:proofErr w:type="gramStart"/>
      <w:r w:rsidRPr="006851A2">
        <w:rPr>
          <w:sz w:val="28"/>
          <w:szCs w:val="28"/>
        </w:rPr>
        <w:t>A &gt;</w:t>
      </w:r>
      <w:proofErr w:type="gramEnd"/>
      <w:r w:rsidRPr="006851A2">
        <w:rPr>
          <w:sz w:val="28"/>
          <w:szCs w:val="28"/>
        </w:rPr>
        <w:t xml:space="preserve"> B). На отрезке длины A размещено максимально возможное количество отрезков длины B (без наложений). Не используя операции умножения и деления, найти длину незанятой части отрезка A.</w:t>
      </w:r>
    </w:p>
    <w:p w14:paraId="2FB13489" w14:textId="77777777" w:rsidR="00436DD0" w:rsidRPr="006851A2" w:rsidRDefault="00436DD0" w:rsidP="00436DD0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3. Дано целое число N (&gt; 1). Вывести наименьшее из целых чисел K, для которых сумма 1 + 2 + . . . + K будет больше или равна N, и саму эту сумму.</w:t>
      </w:r>
    </w:p>
    <w:p w14:paraId="3C3929A9" w14:textId="77777777" w:rsidR="00436DD0" w:rsidRPr="006851A2" w:rsidRDefault="00436DD0" w:rsidP="00436DD0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4. Начальный вклад в банке равен 1000 руб. Через каждый месяц размер вклада увеличивается на P процентов от имеющейся суммы (P — вещественное число, 0 </w:t>
      </w:r>
      <w:proofErr w:type="gramStart"/>
      <w:r w:rsidRPr="006851A2">
        <w:rPr>
          <w:sz w:val="28"/>
          <w:szCs w:val="28"/>
        </w:rPr>
        <w:t>&lt; P</w:t>
      </w:r>
      <w:proofErr w:type="gramEnd"/>
      <w:r w:rsidRPr="006851A2">
        <w:rPr>
          <w:sz w:val="28"/>
          <w:szCs w:val="28"/>
        </w:rPr>
        <w:t xml:space="preserve"> &lt; 25). По данному P определить, через сколько месяцев размер вклада превысит 1100 руб., и вывести найденное количество месяцев K (целое число) и итоговый размер вклада S (вещественное число).</w:t>
      </w:r>
    </w:p>
    <w:p w14:paraId="78001394" w14:textId="77777777" w:rsidR="00436DD0" w:rsidRPr="006851A2" w:rsidRDefault="00436DD0" w:rsidP="00436DD0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5. Даны целые положительные числа A и B. Найти их наибольший общий делитель (НОД), используя алгоритм Евклида</w:t>
      </w:r>
    </w:p>
    <w:p w14:paraId="35FC1724" w14:textId="77777777" w:rsidR="00436DD0" w:rsidRPr="006851A2" w:rsidRDefault="00436DD0" w:rsidP="00436DD0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6. Дано целое число N (&gt; 1), являющееся числом Фибоначчи: N = F</w:t>
      </w:r>
      <w:r w:rsidRPr="006851A2">
        <w:rPr>
          <w:sz w:val="28"/>
          <w:szCs w:val="28"/>
          <w:vertAlign w:val="subscript"/>
        </w:rPr>
        <w:t>K</w:t>
      </w:r>
      <w:r w:rsidRPr="006851A2">
        <w:rPr>
          <w:sz w:val="28"/>
          <w:szCs w:val="28"/>
        </w:rPr>
        <w:t>. Найти целое число K — порядковый номер числа Фибоначчи N.</w:t>
      </w:r>
    </w:p>
    <w:p w14:paraId="23109C04" w14:textId="77777777"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14:paraId="4F3E1A6C" w14:textId="77777777"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14:paraId="1C887A54" w14:textId="77777777"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14:paraId="3AC99ADE" w14:textId="77777777"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14:paraId="634712E2" w14:textId="77777777" w:rsidR="0030429F" w:rsidRDefault="0030429F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38AC58F2" w14:textId="77777777" w:rsidR="00436DD0" w:rsidRPr="006A44C9" w:rsidRDefault="00436DD0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46DD0485" w14:textId="77777777"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7" w:name="_Toc29948750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7"/>
    </w:p>
    <w:p w14:paraId="28033C88" w14:textId="77777777" w:rsidR="00632CF6" w:rsidRPr="00632CF6" w:rsidRDefault="00632CF6" w:rsidP="00632CF6"/>
    <w:p w14:paraId="1F35FB8F" w14:textId="77777777" w:rsidR="00B432AF" w:rsidRDefault="00436DD0" w:rsidP="00632CF6">
      <w:r>
        <w:object w:dxaOrig="2028" w:dyaOrig="6481" w14:anchorId="3A99F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101.4pt;height:324pt" o:ole="">
            <v:imagedata r:id="rId17" o:title=""/>
          </v:shape>
          <o:OLEObject Type="Embed" ProgID="Visio.Drawing.15" ShapeID="_x0000_i1055" DrawAspect="Content" ObjectID="_1640561540" r:id="rId18"/>
        </w:object>
      </w:r>
    </w:p>
    <w:p w14:paraId="750061BB" w14:textId="77777777" w:rsidR="00B432AF" w:rsidRPr="00B432AF" w:rsidRDefault="00B432AF" w:rsidP="00B432AF"/>
    <w:p w14:paraId="2AB23966" w14:textId="77777777"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14:paraId="1250B847" w14:textId="77777777" w:rsidR="0030429F" w:rsidRDefault="0030429F" w:rsidP="00632CF6">
      <w:pPr>
        <w:spacing w:line="360" w:lineRule="auto"/>
        <w:rPr>
          <w:sz w:val="28"/>
          <w:szCs w:val="28"/>
        </w:rPr>
      </w:pPr>
    </w:p>
    <w:p w14:paraId="3DBA3470" w14:textId="77777777" w:rsidR="00632CF6" w:rsidRPr="00B432AF" w:rsidRDefault="00436DD0" w:rsidP="00632CF6">
      <w:pPr>
        <w:spacing w:line="360" w:lineRule="auto"/>
        <w:rPr>
          <w:sz w:val="28"/>
          <w:szCs w:val="28"/>
        </w:rPr>
      </w:pPr>
      <w:r>
        <w:object w:dxaOrig="1812" w:dyaOrig="6697" w14:anchorId="3F6AC832">
          <v:shape id="_x0000_i1056" type="#_x0000_t75" style="width:90.6pt;height:334.8pt" o:ole="">
            <v:imagedata r:id="rId19" o:title=""/>
          </v:shape>
          <o:OLEObject Type="Embed" ProgID="Visio.Drawing.15" ShapeID="_x0000_i1056" DrawAspect="Content" ObjectID="_1640561541" r:id="rId20"/>
        </w:object>
      </w:r>
    </w:p>
    <w:p w14:paraId="2B7A92D1" w14:textId="77777777" w:rsidR="00B432AF" w:rsidRPr="005415C9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3A04D5">
        <w:rPr>
          <w:sz w:val="28"/>
          <w:szCs w:val="28"/>
        </w:rPr>
        <w:t>2</w:t>
      </w:r>
    </w:p>
    <w:p w14:paraId="185F2582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152EADF1" w14:textId="77777777" w:rsidR="00632CF6" w:rsidRDefault="00632CF6" w:rsidP="00632CF6">
      <w:pPr>
        <w:spacing w:line="360" w:lineRule="auto"/>
      </w:pPr>
    </w:p>
    <w:p w14:paraId="3AD3B57E" w14:textId="77777777" w:rsidR="00632CF6" w:rsidRDefault="00436DD0" w:rsidP="00632CF6">
      <w:pPr>
        <w:spacing w:line="360" w:lineRule="auto"/>
        <w:rPr>
          <w:sz w:val="28"/>
          <w:szCs w:val="28"/>
        </w:rPr>
      </w:pPr>
      <w:r>
        <w:object w:dxaOrig="1812" w:dyaOrig="6697" w14:anchorId="7E8F0A91">
          <v:shape id="_x0000_i1057" type="#_x0000_t75" style="width:90.6pt;height:334.8pt" o:ole="">
            <v:imagedata r:id="rId21" o:title=""/>
          </v:shape>
          <o:OLEObject Type="Embed" ProgID="Visio.Drawing.15" ShapeID="_x0000_i1057" DrawAspect="Content" ObjectID="_1640561542" r:id="rId22"/>
        </w:object>
      </w:r>
    </w:p>
    <w:p w14:paraId="66E66C6D" w14:textId="77777777"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3 — Блок-схема к заданию 3</w:t>
      </w:r>
    </w:p>
    <w:p w14:paraId="30DA80A5" w14:textId="77777777" w:rsidR="00634DC8" w:rsidRDefault="00634DC8" w:rsidP="00632CF6">
      <w:pPr>
        <w:spacing w:line="360" w:lineRule="auto"/>
        <w:rPr>
          <w:sz w:val="28"/>
          <w:szCs w:val="28"/>
        </w:rPr>
      </w:pPr>
    </w:p>
    <w:p w14:paraId="4985F4C3" w14:textId="77777777" w:rsidR="003F6FBC" w:rsidRDefault="003F6FBC" w:rsidP="00632CF6">
      <w:pPr>
        <w:spacing w:line="360" w:lineRule="auto"/>
        <w:rPr>
          <w:sz w:val="28"/>
          <w:szCs w:val="28"/>
        </w:rPr>
      </w:pPr>
    </w:p>
    <w:p w14:paraId="330BA6DF" w14:textId="77777777" w:rsidR="003F6FBC" w:rsidRDefault="00436DD0" w:rsidP="00632CF6">
      <w:pPr>
        <w:spacing w:line="360" w:lineRule="auto"/>
        <w:rPr>
          <w:sz w:val="28"/>
          <w:szCs w:val="28"/>
        </w:rPr>
      </w:pPr>
      <w:r>
        <w:object w:dxaOrig="1812" w:dyaOrig="8173" w14:anchorId="509545CD">
          <v:shape id="_x0000_i1058" type="#_x0000_t75" style="width:90.6pt;height:408.6pt" o:ole="">
            <v:imagedata r:id="rId23" o:title=""/>
          </v:shape>
          <o:OLEObject Type="Embed" ProgID="Visio.Drawing.15" ShapeID="_x0000_i1058" DrawAspect="Content" ObjectID="_1640561543" r:id="rId24"/>
        </w:object>
      </w:r>
    </w:p>
    <w:p w14:paraId="610D7E2B" w14:textId="77777777" w:rsidR="00E1230D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4 — Блок-схема к заданию 4</w:t>
      </w:r>
    </w:p>
    <w:p w14:paraId="5DAE2A8F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7DA3A236" w14:textId="77777777" w:rsidR="00632CF6" w:rsidRDefault="00632CF6" w:rsidP="00632CF6">
      <w:pPr>
        <w:spacing w:line="360" w:lineRule="auto"/>
      </w:pPr>
    </w:p>
    <w:p w14:paraId="0992F1E6" w14:textId="77777777" w:rsidR="00632CF6" w:rsidRDefault="00632CF6" w:rsidP="00632CF6">
      <w:pPr>
        <w:spacing w:line="360" w:lineRule="auto"/>
      </w:pPr>
    </w:p>
    <w:p w14:paraId="6556B6D4" w14:textId="77777777" w:rsidR="003F6FBC" w:rsidRDefault="00436DD0" w:rsidP="00632CF6">
      <w:pPr>
        <w:spacing w:line="360" w:lineRule="auto"/>
      </w:pPr>
      <w:r>
        <w:object w:dxaOrig="5412" w:dyaOrig="5700" w14:anchorId="09A39D52">
          <v:shape id="_x0000_i1059" type="#_x0000_t75" style="width:270.6pt;height:285pt" o:ole="">
            <v:imagedata r:id="rId25" o:title=""/>
          </v:shape>
          <o:OLEObject Type="Embed" ProgID="Visio.Drawing.15" ShapeID="_x0000_i1059" DrawAspect="Content" ObjectID="_1640561544" r:id="rId26"/>
        </w:object>
      </w:r>
    </w:p>
    <w:p w14:paraId="4AB0DEA6" w14:textId="77777777" w:rsidR="00436DD0" w:rsidRDefault="00436DD0" w:rsidP="00632CF6">
      <w:pPr>
        <w:spacing w:line="360" w:lineRule="auto"/>
        <w:rPr>
          <w:sz w:val="28"/>
          <w:szCs w:val="28"/>
        </w:rPr>
      </w:pPr>
    </w:p>
    <w:p w14:paraId="7E5A54E7" w14:textId="77777777" w:rsidR="00632CF6" w:rsidRDefault="00285273" w:rsidP="00B432A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</w:t>
      </w:r>
      <w:r w:rsidR="000C3723">
        <w:rPr>
          <w:sz w:val="28"/>
          <w:szCs w:val="28"/>
        </w:rPr>
        <w:t xml:space="preserve"> заданию</w:t>
      </w:r>
      <w:r w:rsidR="000C3723" w:rsidRPr="000C3723">
        <w:rPr>
          <w:sz w:val="28"/>
          <w:szCs w:val="28"/>
        </w:rPr>
        <w:t xml:space="preserve"> 5</w:t>
      </w:r>
    </w:p>
    <w:p w14:paraId="6A781083" w14:textId="77777777" w:rsidR="00436DD0" w:rsidRDefault="00436DD0" w:rsidP="00B432AF">
      <w:pPr>
        <w:spacing w:line="360" w:lineRule="auto"/>
        <w:rPr>
          <w:sz w:val="28"/>
          <w:szCs w:val="28"/>
        </w:rPr>
      </w:pPr>
    </w:p>
    <w:p w14:paraId="1B1E4F54" w14:textId="77777777" w:rsidR="00436DD0" w:rsidRDefault="00436DD0" w:rsidP="00B432AF">
      <w:pPr>
        <w:spacing w:line="360" w:lineRule="auto"/>
      </w:pPr>
      <w:r>
        <w:object w:dxaOrig="3301" w:dyaOrig="10236" w14:anchorId="64D71014">
          <v:shape id="_x0000_i1060" type="#_x0000_t75" style="width:165pt;height:511.8pt" o:ole="">
            <v:imagedata r:id="rId27" o:title=""/>
          </v:shape>
          <o:OLEObject Type="Embed" ProgID="Visio.Drawing.15" ShapeID="_x0000_i1060" DrawAspect="Content" ObjectID="_1640561545" r:id="rId28"/>
        </w:object>
      </w:r>
    </w:p>
    <w:p w14:paraId="74D605E8" w14:textId="77777777" w:rsidR="00436DD0" w:rsidRDefault="00436DD0" w:rsidP="00B432AF">
      <w:pPr>
        <w:spacing w:line="360" w:lineRule="auto"/>
        <w:rPr>
          <w:sz w:val="28"/>
          <w:szCs w:val="28"/>
        </w:rPr>
      </w:pPr>
    </w:p>
    <w:p w14:paraId="51AD7E8E" w14:textId="77777777" w:rsidR="00436DD0" w:rsidRPr="00436DD0" w:rsidRDefault="00436DD0" w:rsidP="00436DD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436DD0">
        <w:rPr>
          <w:sz w:val="28"/>
          <w:szCs w:val="28"/>
        </w:rPr>
        <w:t>6</w:t>
      </w:r>
      <w:r>
        <w:rPr>
          <w:sz w:val="28"/>
          <w:szCs w:val="28"/>
        </w:rPr>
        <w:t xml:space="preserve"> — Блок-схема к заданию</w:t>
      </w:r>
      <w:r w:rsidRPr="000C3723">
        <w:rPr>
          <w:sz w:val="28"/>
          <w:szCs w:val="28"/>
        </w:rPr>
        <w:t xml:space="preserve"> </w:t>
      </w:r>
      <w:r w:rsidRPr="00436DD0">
        <w:rPr>
          <w:sz w:val="28"/>
          <w:szCs w:val="28"/>
        </w:rPr>
        <w:t>6</w:t>
      </w:r>
    </w:p>
    <w:p w14:paraId="07DCEF5F" w14:textId="77777777" w:rsidR="00436DD0" w:rsidRDefault="00436DD0" w:rsidP="00B432AF">
      <w:pPr>
        <w:spacing w:line="360" w:lineRule="auto"/>
        <w:rPr>
          <w:sz w:val="28"/>
          <w:szCs w:val="28"/>
        </w:rPr>
      </w:pPr>
    </w:p>
    <w:p w14:paraId="41D7C490" w14:textId="77777777" w:rsidR="007241A1" w:rsidRDefault="007241A1" w:rsidP="00B432AF">
      <w:pPr>
        <w:spacing w:line="360" w:lineRule="auto"/>
        <w:rPr>
          <w:sz w:val="28"/>
          <w:szCs w:val="28"/>
        </w:rPr>
      </w:pPr>
    </w:p>
    <w:p w14:paraId="0D9C92DF" w14:textId="77777777" w:rsidR="007241A1" w:rsidRDefault="007241A1" w:rsidP="00B432AF">
      <w:pPr>
        <w:spacing w:line="360" w:lineRule="auto"/>
        <w:rPr>
          <w:sz w:val="28"/>
          <w:szCs w:val="28"/>
        </w:rPr>
      </w:pPr>
    </w:p>
    <w:p w14:paraId="4ABB1E39" w14:textId="77777777" w:rsidR="007241A1" w:rsidRDefault="007241A1" w:rsidP="00B432AF">
      <w:pPr>
        <w:spacing w:line="360" w:lineRule="auto"/>
        <w:rPr>
          <w:sz w:val="28"/>
          <w:szCs w:val="28"/>
        </w:rPr>
      </w:pPr>
    </w:p>
    <w:p w14:paraId="078346CE" w14:textId="77777777" w:rsidR="0030429F" w:rsidRPr="000C3723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523FF4FF" w14:textId="77777777"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8" w:name="_Toc29948751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8"/>
    </w:p>
    <w:p w14:paraId="7AA6C242" w14:textId="77777777"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19" w:name="_Toc29948752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19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14:paraId="6A776632" w14:textId="77777777"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1986EB3" w14:textId="77777777"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FDB7708" w14:textId="77777777"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1725BFA" w14:textId="77777777"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B3F649C" w14:textId="77777777"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A035F89" w14:textId="77777777"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6</w:t>
      </w:r>
    </w:p>
    <w:p w14:paraId="0E74BA5A" w14:textId="77777777"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F1DCF49" w14:textId="77777777"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25A5ED07" w14:textId="77777777"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982E049" w14:textId="77777777"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5CE339F1" w14:textId="77777777"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1432C232" w14:textId="77777777" w:rsidR="00436DD0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14:paraId="7A50C45D" w14:textId="77777777" w:rsidR="00436DD0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78A1994" w14:textId="77777777" w:rsidR="00436DD0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5803E48F" w14:textId="77777777" w:rsidR="00436DD0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B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86418B8" w14:textId="77777777" w:rsidR="00436DD0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23150B5C" w14:textId="77777777" w:rsidR="00436DD0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A;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B;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14:paraId="79618AF4" w14:textId="77777777" w:rsidR="00436DD0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j = 0; j &lt;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++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2E1CBE3C" w14:textId="77777777" w:rsidR="00436DD0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i);</w:t>
      </w:r>
    </w:p>
    <w:p w14:paraId="1FBAC68F" w14:textId="77777777" w:rsidR="00634DC8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5B602FB8" w14:textId="77777777"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14138288" w14:textId="77777777" w:rsidR="00634DC8" w:rsidRDefault="00634DC8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B836955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B6CB820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4E059B9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DDEED98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C4D9C76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8783635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6C452D8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4AAD5CD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8D8EF31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55CFCD9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B5CE6B3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60B4102" w14:textId="77777777"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8C9DDCA" w14:textId="77777777" w:rsidR="00C777AE" w:rsidRPr="003F6FBC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0" w:name="_Toc29948753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bookmarkEnd w:id="20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3A04D5">
        <w:rPr>
          <w:sz w:val="28"/>
          <w:szCs w:val="28"/>
        </w:rPr>
        <w:t xml:space="preserve">Задание </w:t>
      </w:r>
      <w:r w:rsidR="003F6FBC">
        <w:rPr>
          <w:sz w:val="28"/>
          <w:szCs w:val="28"/>
          <w:lang w:val="en-US"/>
        </w:rPr>
        <w:t>2</w:t>
      </w:r>
    </w:p>
    <w:p w14:paraId="534E7615" w14:textId="77777777"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414EC75" w14:textId="77777777"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1BFFC67" w14:textId="77777777"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D42C23A" w14:textId="77777777"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521F77F" w14:textId="77777777"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320A778" w14:textId="77777777"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06C56277" w14:textId="77777777"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D5F27BA" w14:textId="77777777"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2683E2C3" w14:textId="77777777"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C9F24AA" w14:textId="77777777" w:rsidR="003F6FBC" w:rsidRPr="00436DD0" w:rsidRDefault="003F6FBC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704E4EB8" w14:textId="77777777" w:rsidR="003F6FBC" w:rsidRPr="00436DD0" w:rsidRDefault="003F6FBC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{</w:t>
      </w:r>
    </w:p>
    <w:p w14:paraId="072ED532" w14:textId="77777777"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s = 0;</w:t>
      </w:r>
    </w:p>
    <w:p w14:paraId="2AB58574" w14:textId="77777777"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0CD8604" w14:textId="77777777"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379AF6E2" w14:textId="77777777"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B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EFE151E" w14:textId="77777777"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047CF1A6" w14:textId="77777777"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- B &gt;= 0)</w:t>
      </w:r>
    </w:p>
    <w:p w14:paraId="484F274D" w14:textId="77777777"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FA37F14" w14:textId="77777777"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-= B;</w:t>
      </w:r>
    </w:p>
    <w:p w14:paraId="5E4EEE64" w14:textId="77777777"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++;</w:t>
      </w:r>
    </w:p>
    <w:p w14:paraId="151C6126" w14:textId="77777777"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CC7BB14" w14:textId="77777777"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s);</w:t>
      </w:r>
    </w:p>
    <w:p w14:paraId="1560EB06" w14:textId="77777777" w:rsidR="00634DC8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5415C9"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4225094A" w14:textId="77777777"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1E239FF" w14:textId="77777777"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ED7A481" w14:textId="77777777"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1CEE3E6" w14:textId="77777777"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909ABEB" w14:textId="77777777"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3154D82" w14:textId="77777777"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34B46B9" w14:textId="77777777"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9E50086" w14:textId="77777777"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151DBF0" w14:textId="77777777"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C6F5610" w14:textId="77777777"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6456F6A" w14:textId="77777777"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0D019E9" w14:textId="77777777"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A7EE8C4" w14:textId="77777777"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1" w:name="_Toc29948754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3</w:t>
      </w:r>
      <w:bookmarkEnd w:id="21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634DC8">
        <w:rPr>
          <w:sz w:val="28"/>
          <w:szCs w:val="28"/>
        </w:rPr>
        <w:t>3</w:t>
      </w:r>
    </w:p>
    <w:p w14:paraId="71B4A169" w14:textId="77777777"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39A11CE0" w14:textId="77777777"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4DD8E38" w14:textId="77777777"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2A5FA2B" w14:textId="77777777"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47B3F53" w14:textId="77777777"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7394F28" w14:textId="77777777"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1C9EA2FA" w14:textId="77777777"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CDF0473" w14:textId="77777777"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62BA6905" w14:textId="77777777"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45BDC54" w14:textId="77777777"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7320517D" w14:textId="77777777"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39E3137C" w14:textId="77777777"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N, K = 0, i = 0;</w:t>
      </w:r>
    </w:p>
    <w:p w14:paraId="576F4540" w14:textId="77777777"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N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62C093D8" w14:textId="77777777"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0F4BF61" w14:textId="77777777"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N)</w:t>
      </w:r>
    </w:p>
    <w:p w14:paraId="185EB406" w14:textId="77777777"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42CFE1C" w14:textId="77777777"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K++;</w:t>
      </w:r>
    </w:p>
    <w:p w14:paraId="4D1D26ED" w14:textId="77777777"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= K; </w:t>
      </w:r>
    </w:p>
    <w:p w14:paraId="726B391F" w14:textId="77777777"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67B511A" w14:textId="77777777"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умма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\n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K =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K);</w:t>
      </w:r>
    </w:p>
    <w:p w14:paraId="13E30939" w14:textId="77777777"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07E57AB8" w14:textId="77777777" w:rsidR="003A04D5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09A1A25D" w14:textId="77777777" w:rsidR="00634DC8" w:rsidRDefault="00634DC8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8DE8222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B331C9B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2DD405F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CFB6316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3153662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FD41CF3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7677DD5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85308E7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4896C6C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711314B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99CDDB7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1F29CA9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370B785" w14:textId="77777777"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63D1EAB" w14:textId="77777777" w:rsidR="00C358A9" w:rsidRPr="003A04D5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2" w:name="_Toc29948755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4</w:t>
      </w:r>
      <w:bookmarkEnd w:id="22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3A04D5">
        <w:rPr>
          <w:sz w:val="28"/>
          <w:szCs w:val="28"/>
        </w:rPr>
        <w:t xml:space="preserve">Задание </w:t>
      </w:r>
      <w:r w:rsidR="00077F4E">
        <w:rPr>
          <w:sz w:val="28"/>
          <w:szCs w:val="28"/>
          <w:lang w:val="en-US"/>
        </w:rPr>
        <w:t>4</w:t>
      </w:r>
    </w:p>
    <w:p w14:paraId="61CE462F" w14:textId="77777777"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41675E87" w14:textId="77777777"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5A238A3" w14:textId="77777777"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B6385A8" w14:textId="77777777"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40B399A" w14:textId="77777777"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DAD8BEE" w14:textId="77777777"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65DE1222" w14:textId="77777777"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36A990B" w14:textId="77777777"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7B7DE3AE" w14:textId="77777777"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7947C41" w14:textId="77777777"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066F8EC7" w14:textId="77777777"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00C50E83" w14:textId="77777777"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P, K = 0, S = 1000;</w:t>
      </w:r>
    </w:p>
    <w:p w14:paraId="22CA5D22" w14:textId="77777777"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процент 0 </w:t>
      </w:r>
      <w:proofErr w:type="gramStart"/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&lt; P</w:t>
      </w:r>
      <w:proofErr w:type="gramEnd"/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&lt; 25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486394E7" w14:textId="77777777"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2F544610" w14:textId="77777777"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S &lt; 1100)</w:t>
      </w:r>
    </w:p>
    <w:p w14:paraId="4F109167" w14:textId="77777777"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9A70218" w14:textId="77777777"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 += (S*(P/100));</w:t>
      </w:r>
    </w:p>
    <w:p w14:paraId="27083F37" w14:textId="77777777"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K++;</w:t>
      </w:r>
    </w:p>
    <w:p w14:paraId="026DFB6C" w14:textId="77777777"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50531AED" w14:textId="77777777"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ерез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K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 месяцев вклад </w:t>
      </w:r>
      <w:proofErr w:type="spellStart"/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ривысит</w:t>
      </w:r>
      <w:proofErr w:type="spellEnd"/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1100р.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\</w:t>
      </w:r>
      <w:proofErr w:type="spellStart"/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nИтоговый</w:t>
      </w:r>
      <w:proofErr w:type="spellEnd"/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вклад =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S +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р.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F3CD4E3" w14:textId="77777777"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7BBFCA53" w14:textId="77777777"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07C1C565" w14:textId="77777777" w:rsidR="00B97C85" w:rsidRDefault="00B97C85" w:rsidP="0030429F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FBE7541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8A515FB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0491015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DFABD8E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746FF2D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9B82E4D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9D5085A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CAE505F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64E00AA" w14:textId="77777777"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97C3D6B" w14:textId="77777777" w:rsidR="00077F4E" w:rsidRDefault="00077F4E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E4D0C89" w14:textId="77777777" w:rsidR="00B97C85" w:rsidRDefault="00F74923" w:rsidP="00B97C85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3" w:name="_Toc29948756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5</w:t>
      </w:r>
      <w:bookmarkEnd w:id="23"/>
      <w:r w:rsidR="00B97C85"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B97C85">
        <w:rPr>
          <w:sz w:val="28"/>
          <w:szCs w:val="28"/>
        </w:rPr>
        <w:t xml:space="preserve">Задание </w:t>
      </w:r>
      <w:r w:rsidR="003F6FBC">
        <w:rPr>
          <w:sz w:val="28"/>
          <w:szCs w:val="28"/>
          <w:lang w:val="en-US"/>
        </w:rPr>
        <w:t>5</w:t>
      </w:r>
    </w:p>
    <w:p w14:paraId="2CE6B55E" w14:textId="77777777"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29C8A992" w14:textId="77777777"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21E1863" w14:textId="77777777"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79A5958" w14:textId="77777777"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7625477" w14:textId="77777777"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24F4EB8" w14:textId="77777777"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778BBB7D" w14:textId="77777777"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6A491A9" w14:textId="77777777"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3274E5EC" w14:textId="77777777"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9A56D4B" w14:textId="77777777"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6A5EB8ED" w14:textId="77777777"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4EE93E67" w14:textId="77777777"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14:paraId="650BDB3E" w14:textId="77777777"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2E6D3F6" w14:textId="77777777"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3C5E3033" w14:textId="77777777"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B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46BF856" w14:textId="77777777"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3D22AC9F" w14:textId="77777777"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== B)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A);</w:t>
      </w:r>
    </w:p>
    <w:p w14:paraId="76451E22" w14:textId="77777777"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</w:p>
    <w:p w14:paraId="54A1FE67" w14:textId="77777777"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5A99F97" w14:textId="77777777"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&gt; B) A -= B;</w:t>
      </w:r>
    </w:p>
    <w:p w14:paraId="375C4C75" w14:textId="77777777"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B -= A;</w:t>
      </w:r>
    </w:p>
    <w:p w14:paraId="6AEDEDDB" w14:textId="77777777"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A);</w:t>
      </w:r>
    </w:p>
    <w:p w14:paraId="44CAE418" w14:textId="77777777"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69D382C" w14:textId="77777777" w:rsid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4880C674" w14:textId="77777777" w:rsidR="00F74923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0F4A1B26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9002D77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6DCEB9A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4471D5A" w14:textId="77777777"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73DFE8F" w14:textId="77777777"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05B66E7" w14:textId="77777777"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D87732E" w14:textId="77777777"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05A5539" w14:textId="77777777"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484374F" w14:textId="77777777"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F4AB61B" w14:textId="77777777"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038EC93" w14:textId="77777777"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2D870CE" w14:textId="77777777" w:rsidR="00436DD0" w:rsidRPr="00067CC8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4" w:name="_Toc29948757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r w:rsidR="00067CC8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6</w:t>
      </w:r>
      <w:bookmarkEnd w:id="24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 w:rsidR="00067CC8">
        <w:rPr>
          <w:sz w:val="28"/>
          <w:szCs w:val="28"/>
        </w:rPr>
        <w:t>6</w:t>
      </w:r>
    </w:p>
    <w:p w14:paraId="746C91E2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04257F78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D97D585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4E70843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E34CDFB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ACECF47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1AF2C05F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DCAAD70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136C92FB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74F733C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4E04ACA6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24602CB4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N, K = 0, i;</w:t>
      </w:r>
    </w:p>
    <w:p w14:paraId="189FCB69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Arr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100];</w:t>
      </w:r>
    </w:p>
    <w:p w14:paraId="454B42B3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о Фибоначчи N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34AB8C5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49F656A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0] = 0;</w:t>
      </w:r>
    </w:p>
    <w:p w14:paraId="4202531F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] = 1;</w:t>
      </w:r>
    </w:p>
    <w:p w14:paraId="6E3BAE44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2;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100;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14:paraId="02995706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FAC3F72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 +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2];</w:t>
      </w:r>
    </w:p>
    <w:p w14:paraId="1E0AD016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N ==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) K =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FDD940A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2851861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находится на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K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месте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705056D" w14:textId="77777777" w:rsid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36ADE550" w14:textId="77777777"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4843092D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EC3D864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A515463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D1F2E8F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04A0090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2045B45" w14:textId="77777777"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C2E406F" w14:textId="77777777" w:rsidR="00436DD0" w:rsidRDefault="00436DD0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56A980C" w14:textId="77777777" w:rsidR="00436DD0" w:rsidRDefault="00436DD0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557E744" w14:textId="77777777" w:rsidR="00436DD0" w:rsidRDefault="00436DD0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84FEC8D" w14:textId="77777777" w:rsidR="00436DD0" w:rsidRDefault="00436DD0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D32B6B1" w14:textId="77777777"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5" w:name="_Toc29948758"/>
      <w:bookmarkStart w:id="26" w:name="_GoBack"/>
      <w:bookmarkEnd w:id="26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5"/>
    </w:p>
    <w:p w14:paraId="6D975321" w14:textId="77777777" w:rsidR="0009027D" w:rsidRDefault="0009027D" w:rsidP="009F6312">
      <w:pPr>
        <w:rPr>
          <w:rFonts w:eastAsiaTheme="minorHAnsi"/>
          <w:lang w:eastAsia="en-US"/>
        </w:rPr>
      </w:pPr>
    </w:p>
    <w:p w14:paraId="615D06FB" w14:textId="77777777" w:rsidR="00F74923" w:rsidRPr="009F6312" w:rsidRDefault="00D85BD5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2990BF6F" wp14:editId="61CDFB37">
            <wp:extent cx="1628140" cy="2052648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15124"/>
                    <a:stretch/>
                  </pic:blipFill>
                  <pic:spPr bwMode="auto">
                    <a:xfrm>
                      <a:off x="0" y="0"/>
                      <a:ext cx="1628571" cy="20531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E1BDE6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14:paraId="173EFDEB" w14:textId="77777777" w:rsidR="00077F4E" w:rsidRDefault="00077F4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669FE048" w14:textId="77777777" w:rsidR="004B1822" w:rsidRDefault="00D85BD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55E857D" wp14:editId="262CD002">
            <wp:extent cx="1818536" cy="1210945"/>
            <wp:effectExtent l="0" t="0" r="0" b="82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22448"/>
                    <a:stretch/>
                  </pic:blipFill>
                  <pic:spPr bwMode="auto">
                    <a:xfrm>
                      <a:off x="0" y="0"/>
                      <a:ext cx="1819048" cy="12112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6C280A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14:paraId="3648C11B" w14:textId="77777777"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2024E880" w14:textId="77777777" w:rsidR="00077F4E" w:rsidRDefault="00D85BD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3392EEB4" wp14:editId="468EEBEC">
            <wp:extent cx="1456589" cy="89852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28499"/>
                    <a:stretch/>
                  </pic:blipFill>
                  <pic:spPr bwMode="auto">
                    <a:xfrm>
                      <a:off x="0" y="0"/>
                      <a:ext cx="1457143" cy="8988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F8391D" w14:textId="77777777"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14:paraId="47B3D35E" w14:textId="77777777"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58C0A213" w14:textId="77777777" w:rsidR="00D85BD5" w:rsidRDefault="00D85BD5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7116A670" w14:textId="77777777" w:rsidR="00077F4E" w:rsidRDefault="00D85BD5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698829E9" wp14:editId="7B8F60D1">
            <wp:extent cx="3398782" cy="963295"/>
            <wp:effectExtent l="0" t="0" r="0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26680"/>
                    <a:stretch/>
                  </pic:blipFill>
                  <pic:spPr bwMode="auto">
                    <a:xfrm>
                      <a:off x="0" y="0"/>
                      <a:ext cx="3400000" cy="9636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FC1A57" w14:textId="77777777"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14:paraId="3E8B34A0" w14:textId="77777777"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7D6EC0BA" w14:textId="77777777" w:rsidR="006730E9" w:rsidRDefault="00D85BD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0C3A6629" wp14:editId="40DA89B1">
            <wp:extent cx="1923273" cy="1197610"/>
            <wp:effectExtent l="0" t="0" r="1270" b="25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23767"/>
                    <a:stretch/>
                  </pic:blipFill>
                  <pic:spPr bwMode="auto">
                    <a:xfrm>
                      <a:off x="0" y="0"/>
                      <a:ext cx="1923810" cy="11979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E4A146" w14:textId="77777777" w:rsidR="00F74923" w:rsidRPr="002839D1" w:rsidRDefault="007519F7" w:rsidP="00B97C8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14:paraId="0A0BBE18" w14:textId="77777777" w:rsidR="006730E9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F885304" w14:textId="77777777" w:rsidR="00D85BD5" w:rsidRDefault="00D85BD5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noProof/>
        </w:rPr>
        <w:drawing>
          <wp:inline distT="0" distB="0" distL="0" distR="0" wp14:anchorId="104AE3BF" wp14:editId="05159945">
            <wp:extent cx="3303544" cy="889000"/>
            <wp:effectExtent l="0" t="0" r="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30830"/>
                    <a:stretch/>
                  </pic:blipFill>
                  <pic:spPr bwMode="auto">
                    <a:xfrm>
                      <a:off x="0" y="0"/>
                      <a:ext cx="3304762" cy="8893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E5B86A" w14:textId="77777777" w:rsidR="00D85BD5" w:rsidRPr="00D85BD5" w:rsidRDefault="00D85BD5" w:rsidP="00D85BD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val="en-US"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</w:t>
      </w:r>
      <w:r>
        <w:rPr>
          <w:rFonts w:eastAsiaTheme="minorHAnsi"/>
          <w:color w:val="000000"/>
          <w:sz w:val="28"/>
          <w:szCs w:val="20"/>
          <w:lang w:val="en-US" w:eastAsia="en-US"/>
        </w:rPr>
        <w:t>3</w:t>
      </w:r>
      <w:r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>
        <w:rPr>
          <w:rFonts w:eastAsiaTheme="minorHAnsi"/>
          <w:color w:val="000000"/>
          <w:sz w:val="28"/>
          <w:szCs w:val="20"/>
          <w:lang w:eastAsia="en-US"/>
        </w:rPr>
        <w:t xml:space="preserve">езультат выполнения программы </w:t>
      </w:r>
      <w:r>
        <w:rPr>
          <w:rFonts w:eastAsiaTheme="minorHAnsi"/>
          <w:color w:val="000000"/>
          <w:sz w:val="28"/>
          <w:szCs w:val="20"/>
          <w:lang w:val="en-US" w:eastAsia="en-US"/>
        </w:rPr>
        <w:t>6</w:t>
      </w:r>
    </w:p>
    <w:p w14:paraId="26E08D01" w14:textId="77777777" w:rsidR="00D85BD5" w:rsidRPr="001F4D61" w:rsidRDefault="00D85BD5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D85BD5" w:rsidRPr="001F4D61" w:rsidSect="007D06ED">
      <w:footerReference w:type="default" r:id="rId3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5FABC1" w14:textId="77777777" w:rsidR="003527DD" w:rsidRDefault="003527DD" w:rsidP="00E57C13">
      <w:r>
        <w:separator/>
      </w:r>
    </w:p>
  </w:endnote>
  <w:endnote w:type="continuationSeparator" w:id="0">
    <w:p w14:paraId="0FBC8712" w14:textId="77777777" w:rsidR="003527DD" w:rsidRDefault="003527DD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87641220"/>
      <w:docPartObj>
        <w:docPartGallery w:val="Page Numbers (Bottom of Page)"/>
        <w:docPartUnique/>
      </w:docPartObj>
    </w:sdtPr>
    <w:sdtEndPr/>
    <w:sdtContent>
      <w:p w14:paraId="63B2850B" w14:textId="77777777" w:rsidR="00634DC8" w:rsidRDefault="00634DC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67CC8">
          <w:rPr>
            <w:noProof/>
          </w:rPr>
          <w:t>18</w:t>
        </w:r>
        <w:r>
          <w:fldChar w:fldCharType="end"/>
        </w:r>
      </w:p>
    </w:sdtContent>
  </w:sdt>
  <w:p w14:paraId="52A6E37E" w14:textId="77777777" w:rsidR="00634DC8" w:rsidRDefault="00634DC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566FF3C" w14:textId="77777777" w:rsidR="003527DD" w:rsidRDefault="003527DD" w:rsidP="00E57C13">
      <w:r>
        <w:separator/>
      </w:r>
    </w:p>
  </w:footnote>
  <w:footnote w:type="continuationSeparator" w:id="0">
    <w:p w14:paraId="45BE57D0" w14:textId="77777777" w:rsidR="003527DD" w:rsidRDefault="003527DD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ED7192"/>
    <w:multiLevelType w:val="hybridMultilevel"/>
    <w:tmpl w:val="6EB45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B71682"/>
    <w:multiLevelType w:val="hybridMultilevel"/>
    <w:tmpl w:val="C43EFB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AF0824"/>
    <w:multiLevelType w:val="hybridMultilevel"/>
    <w:tmpl w:val="1AFA4D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765D27"/>
    <w:multiLevelType w:val="hybridMultilevel"/>
    <w:tmpl w:val="913C1A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A673C7"/>
    <w:multiLevelType w:val="hybridMultilevel"/>
    <w:tmpl w:val="6EB45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E90282"/>
    <w:multiLevelType w:val="hybridMultilevel"/>
    <w:tmpl w:val="6EB45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5850CF"/>
    <w:multiLevelType w:val="hybridMultilevel"/>
    <w:tmpl w:val="27AE89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4442F6"/>
    <w:multiLevelType w:val="hybridMultilevel"/>
    <w:tmpl w:val="863420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507AEE"/>
    <w:multiLevelType w:val="hybridMultilevel"/>
    <w:tmpl w:val="9342E1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EB2060"/>
    <w:multiLevelType w:val="hybridMultilevel"/>
    <w:tmpl w:val="9DD203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6B0FA8"/>
    <w:multiLevelType w:val="hybridMultilevel"/>
    <w:tmpl w:val="863420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626B34"/>
    <w:multiLevelType w:val="hybridMultilevel"/>
    <w:tmpl w:val="E0CA5A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37640E"/>
    <w:multiLevelType w:val="hybridMultilevel"/>
    <w:tmpl w:val="4C2450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37C4A2C"/>
    <w:multiLevelType w:val="hybridMultilevel"/>
    <w:tmpl w:val="5B1802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C77049"/>
    <w:multiLevelType w:val="hybridMultilevel"/>
    <w:tmpl w:val="DA2C6B92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5" w15:restartNumberingAfterBreak="0">
    <w:nsid w:val="3A9F30B1"/>
    <w:multiLevelType w:val="hybridMultilevel"/>
    <w:tmpl w:val="863420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E800CC"/>
    <w:multiLevelType w:val="hybridMultilevel"/>
    <w:tmpl w:val="8F5AEB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250C8C"/>
    <w:multiLevelType w:val="hybridMultilevel"/>
    <w:tmpl w:val="F738D5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DA03CA3"/>
    <w:multiLevelType w:val="hybridMultilevel"/>
    <w:tmpl w:val="1402FD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3B045EF"/>
    <w:multiLevelType w:val="hybridMultilevel"/>
    <w:tmpl w:val="6EB45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5A3155A"/>
    <w:multiLevelType w:val="hybridMultilevel"/>
    <w:tmpl w:val="7AAA4F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5E32D0A"/>
    <w:multiLevelType w:val="hybridMultilevel"/>
    <w:tmpl w:val="27AE89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80914B8"/>
    <w:multiLevelType w:val="hybridMultilevel"/>
    <w:tmpl w:val="8F5AEB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DAE3707"/>
    <w:multiLevelType w:val="hybridMultilevel"/>
    <w:tmpl w:val="913C1A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A9414D"/>
    <w:multiLevelType w:val="hybridMultilevel"/>
    <w:tmpl w:val="BEF67D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A225FF"/>
    <w:multiLevelType w:val="hybridMultilevel"/>
    <w:tmpl w:val="77BCD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22B6826"/>
    <w:multiLevelType w:val="hybridMultilevel"/>
    <w:tmpl w:val="9DD203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3016019"/>
    <w:multiLevelType w:val="hybridMultilevel"/>
    <w:tmpl w:val="BEF67D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B4A4CF9"/>
    <w:multiLevelType w:val="hybridMultilevel"/>
    <w:tmpl w:val="77BCD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CE43EA4"/>
    <w:multiLevelType w:val="hybridMultilevel"/>
    <w:tmpl w:val="F738D5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ECF4A47"/>
    <w:multiLevelType w:val="hybridMultilevel"/>
    <w:tmpl w:val="A94418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4A068EF"/>
    <w:multiLevelType w:val="hybridMultilevel"/>
    <w:tmpl w:val="DA2C6B92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32" w15:restartNumberingAfterBreak="0">
    <w:nsid w:val="7599306A"/>
    <w:multiLevelType w:val="hybridMultilevel"/>
    <w:tmpl w:val="F9583B16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33" w15:restartNumberingAfterBreak="0">
    <w:nsid w:val="75BE55EF"/>
    <w:multiLevelType w:val="hybridMultilevel"/>
    <w:tmpl w:val="EDD48A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70C5426"/>
    <w:multiLevelType w:val="hybridMultilevel"/>
    <w:tmpl w:val="5FFCBC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7EF5750"/>
    <w:multiLevelType w:val="hybridMultilevel"/>
    <w:tmpl w:val="B454A4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8EF495B"/>
    <w:multiLevelType w:val="hybridMultilevel"/>
    <w:tmpl w:val="7256B1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9520330"/>
    <w:multiLevelType w:val="hybridMultilevel"/>
    <w:tmpl w:val="13DE72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2A71DF"/>
    <w:multiLevelType w:val="hybridMultilevel"/>
    <w:tmpl w:val="13DE72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0549D1"/>
    <w:multiLevelType w:val="hybridMultilevel"/>
    <w:tmpl w:val="1AFA4D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DA27E57"/>
    <w:multiLevelType w:val="hybridMultilevel"/>
    <w:tmpl w:val="5FFCBC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F650E99"/>
    <w:multiLevelType w:val="hybridMultilevel"/>
    <w:tmpl w:val="5BB215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6"/>
  </w:num>
  <w:num w:numId="2">
    <w:abstractNumId w:val="39"/>
  </w:num>
  <w:num w:numId="3">
    <w:abstractNumId w:val="33"/>
  </w:num>
  <w:num w:numId="4">
    <w:abstractNumId w:val="16"/>
  </w:num>
  <w:num w:numId="5">
    <w:abstractNumId w:val="13"/>
  </w:num>
  <w:num w:numId="6">
    <w:abstractNumId w:val="21"/>
  </w:num>
  <w:num w:numId="7">
    <w:abstractNumId w:val="28"/>
  </w:num>
  <w:num w:numId="8">
    <w:abstractNumId w:val="12"/>
  </w:num>
  <w:num w:numId="9">
    <w:abstractNumId w:val="2"/>
  </w:num>
  <w:num w:numId="10">
    <w:abstractNumId w:val="41"/>
  </w:num>
  <w:num w:numId="11">
    <w:abstractNumId w:val="14"/>
  </w:num>
  <w:num w:numId="12">
    <w:abstractNumId w:val="22"/>
  </w:num>
  <w:num w:numId="13">
    <w:abstractNumId w:val="40"/>
  </w:num>
  <w:num w:numId="14">
    <w:abstractNumId w:val="32"/>
  </w:num>
  <w:num w:numId="15">
    <w:abstractNumId w:val="6"/>
  </w:num>
  <w:num w:numId="16">
    <w:abstractNumId w:val="17"/>
  </w:num>
  <w:num w:numId="17">
    <w:abstractNumId w:val="25"/>
  </w:num>
  <w:num w:numId="18">
    <w:abstractNumId w:val="23"/>
  </w:num>
  <w:num w:numId="19">
    <w:abstractNumId w:val="3"/>
  </w:num>
  <w:num w:numId="20">
    <w:abstractNumId w:val="35"/>
  </w:num>
  <w:num w:numId="21">
    <w:abstractNumId w:val="20"/>
  </w:num>
  <w:num w:numId="22">
    <w:abstractNumId w:val="31"/>
  </w:num>
  <w:num w:numId="23">
    <w:abstractNumId w:val="24"/>
  </w:num>
  <w:num w:numId="24">
    <w:abstractNumId w:val="34"/>
  </w:num>
  <w:num w:numId="25">
    <w:abstractNumId w:val="0"/>
  </w:num>
  <w:num w:numId="26">
    <w:abstractNumId w:val="5"/>
  </w:num>
  <w:num w:numId="27">
    <w:abstractNumId w:val="4"/>
  </w:num>
  <w:num w:numId="28">
    <w:abstractNumId w:val="37"/>
  </w:num>
  <w:num w:numId="29">
    <w:abstractNumId w:val="29"/>
  </w:num>
  <w:num w:numId="30">
    <w:abstractNumId w:val="26"/>
  </w:num>
  <w:num w:numId="31">
    <w:abstractNumId w:val="1"/>
  </w:num>
  <w:num w:numId="32">
    <w:abstractNumId w:val="27"/>
  </w:num>
  <w:num w:numId="33">
    <w:abstractNumId w:val="30"/>
  </w:num>
  <w:num w:numId="34">
    <w:abstractNumId w:val="19"/>
  </w:num>
  <w:num w:numId="35">
    <w:abstractNumId w:val="8"/>
  </w:num>
  <w:num w:numId="36">
    <w:abstractNumId w:val="38"/>
  </w:num>
  <w:num w:numId="37">
    <w:abstractNumId w:val="18"/>
  </w:num>
  <w:num w:numId="38">
    <w:abstractNumId w:val="9"/>
  </w:num>
  <w:num w:numId="39">
    <w:abstractNumId w:val="15"/>
  </w:num>
  <w:num w:numId="40">
    <w:abstractNumId w:val="10"/>
  </w:num>
  <w:num w:numId="41">
    <w:abstractNumId w:val="7"/>
  </w:num>
  <w:num w:numId="42">
    <w:abstractNumId w:val="1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7C13"/>
    <w:rsid w:val="00027209"/>
    <w:rsid w:val="00067CC8"/>
    <w:rsid w:val="00071980"/>
    <w:rsid w:val="00077F4E"/>
    <w:rsid w:val="0009027D"/>
    <w:rsid w:val="0009710A"/>
    <w:rsid w:val="000C3723"/>
    <w:rsid w:val="000F29D3"/>
    <w:rsid w:val="00102F6A"/>
    <w:rsid w:val="00140E44"/>
    <w:rsid w:val="001F3D7E"/>
    <w:rsid w:val="001F4D61"/>
    <w:rsid w:val="00263B5F"/>
    <w:rsid w:val="00264CBE"/>
    <w:rsid w:val="00275DD0"/>
    <w:rsid w:val="002839D1"/>
    <w:rsid w:val="00285273"/>
    <w:rsid w:val="002F7479"/>
    <w:rsid w:val="0030429F"/>
    <w:rsid w:val="003050AC"/>
    <w:rsid w:val="00320321"/>
    <w:rsid w:val="003233CA"/>
    <w:rsid w:val="003527DD"/>
    <w:rsid w:val="003900F3"/>
    <w:rsid w:val="003A04D5"/>
    <w:rsid w:val="003F16B8"/>
    <w:rsid w:val="003F6FBC"/>
    <w:rsid w:val="00404053"/>
    <w:rsid w:val="00424D95"/>
    <w:rsid w:val="0043235B"/>
    <w:rsid w:val="00436AE8"/>
    <w:rsid w:val="00436DD0"/>
    <w:rsid w:val="00441270"/>
    <w:rsid w:val="00466AFF"/>
    <w:rsid w:val="004945A6"/>
    <w:rsid w:val="004A630A"/>
    <w:rsid w:val="004B1822"/>
    <w:rsid w:val="004B6461"/>
    <w:rsid w:val="00503D7E"/>
    <w:rsid w:val="005415C9"/>
    <w:rsid w:val="005F650E"/>
    <w:rsid w:val="0061676C"/>
    <w:rsid w:val="00622F7B"/>
    <w:rsid w:val="00632CF6"/>
    <w:rsid w:val="00634DC8"/>
    <w:rsid w:val="006730E9"/>
    <w:rsid w:val="00680310"/>
    <w:rsid w:val="006974A5"/>
    <w:rsid w:val="006A0D93"/>
    <w:rsid w:val="006A44C9"/>
    <w:rsid w:val="006E6804"/>
    <w:rsid w:val="006F471D"/>
    <w:rsid w:val="007241A1"/>
    <w:rsid w:val="007256D1"/>
    <w:rsid w:val="00732D92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52E1D"/>
    <w:rsid w:val="0098276E"/>
    <w:rsid w:val="009B3817"/>
    <w:rsid w:val="009B3E69"/>
    <w:rsid w:val="009E57B3"/>
    <w:rsid w:val="009F20FB"/>
    <w:rsid w:val="009F6312"/>
    <w:rsid w:val="00A1194F"/>
    <w:rsid w:val="00AC5B46"/>
    <w:rsid w:val="00AD4057"/>
    <w:rsid w:val="00B1430D"/>
    <w:rsid w:val="00B432AF"/>
    <w:rsid w:val="00B512E0"/>
    <w:rsid w:val="00B74D72"/>
    <w:rsid w:val="00B97C85"/>
    <w:rsid w:val="00C22F3B"/>
    <w:rsid w:val="00C279E1"/>
    <w:rsid w:val="00C358A9"/>
    <w:rsid w:val="00C35DD1"/>
    <w:rsid w:val="00C370D5"/>
    <w:rsid w:val="00C43285"/>
    <w:rsid w:val="00C447C8"/>
    <w:rsid w:val="00C777AE"/>
    <w:rsid w:val="00CC0874"/>
    <w:rsid w:val="00CC0AE8"/>
    <w:rsid w:val="00CC4336"/>
    <w:rsid w:val="00D267A5"/>
    <w:rsid w:val="00D445F1"/>
    <w:rsid w:val="00D5637C"/>
    <w:rsid w:val="00D732BC"/>
    <w:rsid w:val="00D84EF7"/>
    <w:rsid w:val="00D85BD5"/>
    <w:rsid w:val="00D96DD9"/>
    <w:rsid w:val="00DB2C74"/>
    <w:rsid w:val="00DC68EF"/>
    <w:rsid w:val="00DC6997"/>
    <w:rsid w:val="00DC7D52"/>
    <w:rsid w:val="00DF7291"/>
    <w:rsid w:val="00E1230D"/>
    <w:rsid w:val="00E44A5B"/>
    <w:rsid w:val="00E527EF"/>
    <w:rsid w:val="00E57C13"/>
    <w:rsid w:val="00E9148F"/>
    <w:rsid w:val="00EB5A7E"/>
    <w:rsid w:val="00EB6732"/>
    <w:rsid w:val="00EC4A6B"/>
    <w:rsid w:val="00ED7348"/>
    <w:rsid w:val="00F70CE4"/>
    <w:rsid w:val="00F74923"/>
    <w:rsid w:val="00FA0D16"/>
    <w:rsid w:val="00FA2E06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BC624A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21" Type="http://schemas.openxmlformats.org/officeDocument/2006/relationships/image" Target="media/image4.emf"/><Relationship Id="rId34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image" Target="media/image11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package" Target="embeddings/_________Microsoft_Visio5.vsdx"/><Relationship Id="rId36" Type="http://schemas.openxmlformats.org/officeDocument/2006/relationships/fontTable" Target="fontTable.xml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emf"/><Relationship Id="rId30" Type="http://schemas.openxmlformats.org/officeDocument/2006/relationships/image" Target="media/image9.png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79FC58-571D-4088-AE04-58AEC637AD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3</TotalTime>
  <Pages>18</Pages>
  <Words>1480</Words>
  <Characters>8436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Дмитрий Чекрыжов</cp:lastModifiedBy>
  <cp:revision>17</cp:revision>
  <dcterms:created xsi:type="dcterms:W3CDTF">2019-10-07T09:33:00Z</dcterms:created>
  <dcterms:modified xsi:type="dcterms:W3CDTF">2020-01-14T23:46:00Z</dcterms:modified>
</cp:coreProperties>
</file>